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6A434B" w14:textId="34CBA465" w:rsidR="0030616A" w:rsidRDefault="0030616A" w:rsidP="0030616A">
      <w:pPr>
        <w:widowControl/>
        <w:autoSpaceDE/>
        <w:autoSpaceDN/>
        <w:spacing w:after="160"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иложение 4</w:t>
      </w:r>
    </w:p>
    <w:p w14:paraId="036E87C5" w14:textId="2170D54B" w:rsidR="0030616A" w:rsidRPr="0030616A" w:rsidRDefault="0030616A" w:rsidP="0030616A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етальная диаграмма классов</w:t>
      </w:r>
    </w:p>
    <w:p w14:paraId="2EE6CA7E" w14:textId="182933B5" w:rsidR="0030616A" w:rsidRDefault="0030616A" w:rsidP="0030616A">
      <w:pPr>
        <w:widowControl/>
        <w:autoSpaceDE/>
        <w:autoSpaceDN/>
        <w:spacing w:after="160" w:line="360" w:lineRule="auto"/>
        <w:jc w:val="center"/>
      </w:pPr>
      <w:r>
        <w:object w:dxaOrig="16350" w:dyaOrig="12068" w14:anchorId="54C89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854.25pt;height:629.25pt" o:ole="">
            <v:imagedata r:id="rId4" o:title=""/>
          </v:shape>
          <o:OLEObject Type="Embed" ProgID="Visio.Drawing.15" ShapeID="_x0000_i1045" DrawAspect="Content" ObjectID="_1779698647" r:id="rId5"/>
        </w:object>
      </w:r>
    </w:p>
    <w:p w14:paraId="419FCDC2" w14:textId="2A121AED" w:rsidR="00FA4610" w:rsidRPr="0030616A" w:rsidRDefault="0030616A" w:rsidP="0030616A">
      <w:pPr>
        <w:widowControl/>
        <w:autoSpaceDE/>
        <w:autoSpaceDN/>
        <w:spacing w:after="16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П4.1</w:t>
      </w:r>
      <w:r>
        <w:rPr>
          <w:sz w:val="28"/>
          <w:szCs w:val="28"/>
        </w:rPr>
        <w:t>. Полная детальная диаграмма классов</w:t>
      </w:r>
    </w:p>
    <w:sectPr w:rsidR="00FA4610" w:rsidRPr="0030616A" w:rsidSect="0030616A">
      <w:pgSz w:w="23814" w:h="16840" w:code="9"/>
      <w:pgMar w:top="1134" w:right="851" w:bottom="1134" w:left="1701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616A"/>
    <w:rsid w:val="0030616A"/>
    <w:rsid w:val="00FA46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830DBB"/>
  <w15:chartTrackingRefBased/>
  <w15:docId w15:val="{998D666B-7751-4E42-9288-D5AA33F33B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30616A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7</Words>
  <Characters>99</Characters>
  <Application>Microsoft Office Word</Application>
  <DocSecurity>0</DocSecurity>
  <Lines>1</Lines>
  <Paragraphs>1</Paragraphs>
  <ScaleCrop>false</ScaleCrop>
  <Company/>
  <LinksUpToDate>false</LinksUpToDate>
  <CharactersWithSpaces>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1</cp:revision>
  <dcterms:created xsi:type="dcterms:W3CDTF">2024-06-12T08:54:00Z</dcterms:created>
  <dcterms:modified xsi:type="dcterms:W3CDTF">2024-06-12T08:57:00Z</dcterms:modified>
</cp:coreProperties>
</file>